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7F15" w:rsidRDefault="001B7F15"/>
    <w:p w:rsidR="001B7F15" w:rsidRDefault="001B7F15"/>
    <w:p w:rsidR="001B7F15" w:rsidRDefault="001B7F15"/>
    <w:p w:rsidR="001B7F15" w:rsidRDefault="001B7F15"/>
    <w:p w:rsidR="001B7F15" w:rsidRDefault="001B7F15"/>
    <w:p w:rsidR="001B7F15" w:rsidRDefault="001B7F15"/>
    <w:p w:rsidR="001B7F15" w:rsidRDefault="001B7F15"/>
    <w:p w:rsidR="001B7F15" w:rsidRDefault="001B7F15"/>
    <w:p w:rsidR="001B7F15" w:rsidRDefault="001B7F15"/>
    <w:p w:rsidR="008D57FD" w:rsidRDefault="001B7F15" w:rsidP="001B7F15">
      <w:pPr>
        <w:pStyle w:val="Title"/>
        <w:jc w:val="center"/>
      </w:pPr>
      <w:proofErr w:type="spellStart"/>
      <w:r>
        <w:t>Imouto</w:t>
      </w:r>
      <w:proofErr w:type="spellEnd"/>
      <w:r>
        <w:t xml:space="preserve"> NLP Documentation</w:t>
      </w:r>
    </w:p>
    <w:p w:rsidR="001B7F15" w:rsidRPr="001B7F15" w:rsidRDefault="001B7F15" w:rsidP="001B7F15">
      <w:pPr>
        <w:jc w:val="center"/>
        <w:rPr>
          <w:sz w:val="28"/>
          <w:szCs w:val="28"/>
        </w:rPr>
      </w:pPr>
      <w:r w:rsidRPr="001B7F15">
        <w:rPr>
          <w:sz w:val="28"/>
          <w:szCs w:val="28"/>
        </w:rPr>
        <w:t>INFR 4320U – Artificial Intelligence for Gaming</w:t>
      </w:r>
    </w:p>
    <w:p w:rsidR="001B7F15" w:rsidRPr="001B7F15" w:rsidRDefault="001B7F15" w:rsidP="001B7F15">
      <w:pPr>
        <w:jc w:val="center"/>
        <w:rPr>
          <w:sz w:val="28"/>
          <w:szCs w:val="28"/>
        </w:rPr>
      </w:pPr>
      <w:r w:rsidRPr="001B7F15">
        <w:rPr>
          <w:sz w:val="28"/>
          <w:szCs w:val="28"/>
        </w:rPr>
        <w:t>Kevin Pang</w:t>
      </w:r>
    </w:p>
    <w:p w:rsidR="001B7F15" w:rsidRPr="001B7F15" w:rsidRDefault="001B7F15" w:rsidP="001B7F15">
      <w:pPr>
        <w:jc w:val="center"/>
        <w:rPr>
          <w:sz w:val="28"/>
          <w:szCs w:val="28"/>
        </w:rPr>
      </w:pPr>
      <w:r w:rsidRPr="001B7F15">
        <w:rPr>
          <w:sz w:val="28"/>
          <w:szCs w:val="28"/>
        </w:rPr>
        <w:t xml:space="preserve">Kenny </w:t>
      </w:r>
      <w:proofErr w:type="spellStart"/>
      <w:r w:rsidRPr="001B7F15">
        <w:rPr>
          <w:sz w:val="28"/>
          <w:szCs w:val="28"/>
        </w:rPr>
        <w:t>Difei</w:t>
      </w:r>
      <w:proofErr w:type="spellEnd"/>
      <w:r w:rsidRPr="001B7F15">
        <w:rPr>
          <w:sz w:val="28"/>
          <w:szCs w:val="28"/>
        </w:rPr>
        <w:t xml:space="preserve"> Wang</w:t>
      </w:r>
    </w:p>
    <w:p w:rsidR="00277813" w:rsidRDefault="00277813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en-CA" w:eastAsia="ja-JP"/>
        </w:rPr>
        <w:id w:val="12374803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277813" w:rsidRDefault="00277813">
          <w:pPr>
            <w:pStyle w:val="TOCHeading"/>
          </w:pPr>
          <w:r>
            <w:t>Contents</w:t>
          </w:r>
        </w:p>
        <w:p w:rsidR="00624B9C" w:rsidRDefault="00203BFF">
          <w:pPr>
            <w:pStyle w:val="TOC1"/>
            <w:tabs>
              <w:tab w:val="right" w:leader="dot" w:pos="8828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5986039" w:history="1">
            <w:r w:rsidR="00624B9C" w:rsidRPr="00877E7F">
              <w:rPr>
                <w:rStyle w:val="Hyperlink"/>
                <w:noProof/>
              </w:rPr>
              <w:t>Summary</w:t>
            </w:r>
            <w:r w:rsidR="00624B9C">
              <w:rPr>
                <w:noProof/>
                <w:webHidden/>
              </w:rPr>
              <w:tab/>
            </w:r>
            <w:r w:rsidR="00624B9C">
              <w:rPr>
                <w:noProof/>
                <w:webHidden/>
              </w:rPr>
              <w:fldChar w:fldCharType="begin"/>
            </w:r>
            <w:r w:rsidR="00624B9C">
              <w:rPr>
                <w:noProof/>
                <w:webHidden/>
              </w:rPr>
              <w:instrText xml:space="preserve"> PAGEREF _Toc435986039 \h </w:instrText>
            </w:r>
            <w:r w:rsidR="00624B9C">
              <w:rPr>
                <w:noProof/>
                <w:webHidden/>
              </w:rPr>
            </w:r>
            <w:r w:rsidR="00624B9C">
              <w:rPr>
                <w:noProof/>
                <w:webHidden/>
              </w:rPr>
              <w:fldChar w:fldCharType="separate"/>
            </w:r>
            <w:r w:rsidR="00624B9C">
              <w:rPr>
                <w:noProof/>
                <w:webHidden/>
              </w:rPr>
              <w:t>3</w:t>
            </w:r>
            <w:r w:rsidR="00624B9C">
              <w:rPr>
                <w:noProof/>
                <w:webHidden/>
              </w:rPr>
              <w:fldChar w:fldCharType="end"/>
            </w:r>
          </w:hyperlink>
        </w:p>
        <w:p w:rsidR="00624B9C" w:rsidRDefault="00624B9C">
          <w:pPr>
            <w:pStyle w:val="TOC1"/>
            <w:tabs>
              <w:tab w:val="right" w:leader="dot" w:pos="8828"/>
            </w:tabs>
            <w:rPr>
              <w:noProof/>
            </w:rPr>
          </w:pPr>
          <w:hyperlink w:anchor="_Toc435986040" w:history="1">
            <w:r w:rsidRPr="00877E7F">
              <w:rPr>
                <w:rStyle w:val="Hyperlink"/>
                <w:noProof/>
              </w:rPr>
              <w:t>Program Compon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986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4B9C" w:rsidRDefault="00624B9C">
          <w:pPr>
            <w:pStyle w:val="TOC2"/>
            <w:tabs>
              <w:tab w:val="right" w:leader="dot" w:pos="8828"/>
            </w:tabs>
            <w:rPr>
              <w:noProof/>
            </w:rPr>
          </w:pPr>
          <w:hyperlink w:anchor="_Toc435986041" w:history="1">
            <w:r w:rsidRPr="00877E7F">
              <w:rPr>
                <w:rStyle w:val="Hyperlink"/>
                <w:noProof/>
              </w:rPr>
              <w:t>Natural Language Process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986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4B9C" w:rsidRDefault="00624B9C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435986042" w:history="1">
            <w:r w:rsidRPr="00877E7F">
              <w:rPr>
                <w:rStyle w:val="Hyperlink"/>
                <w:noProof/>
              </w:rPr>
              <w:t>TextProcessing.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986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4B9C" w:rsidRDefault="00624B9C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435986043" w:history="1">
            <w:r w:rsidRPr="00877E7F">
              <w:rPr>
                <w:rStyle w:val="Hyperlink"/>
                <w:noProof/>
              </w:rPr>
              <w:t>ThreadedTextProcess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986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4B9C" w:rsidRDefault="00624B9C">
          <w:pPr>
            <w:pStyle w:val="TOC2"/>
            <w:tabs>
              <w:tab w:val="right" w:leader="dot" w:pos="8828"/>
            </w:tabs>
            <w:rPr>
              <w:noProof/>
            </w:rPr>
          </w:pPr>
          <w:hyperlink w:anchor="_Toc435986044" w:history="1">
            <w:r w:rsidRPr="00877E7F">
              <w:rPr>
                <w:rStyle w:val="Hyperlink"/>
                <w:noProof/>
              </w:rPr>
              <w:t>Finite State Mach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986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4B9C" w:rsidRDefault="00624B9C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435986045" w:history="1">
            <w:r w:rsidRPr="00877E7F">
              <w:rPr>
                <w:rStyle w:val="Hyperlink"/>
                <w:noProof/>
              </w:rPr>
              <w:t>ImoutoFS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986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4B9C" w:rsidRDefault="00624B9C">
          <w:pPr>
            <w:pStyle w:val="TOC1"/>
            <w:tabs>
              <w:tab w:val="right" w:leader="dot" w:pos="8828"/>
            </w:tabs>
            <w:rPr>
              <w:noProof/>
            </w:rPr>
          </w:pPr>
          <w:hyperlink w:anchor="_Toc435986046" w:history="1">
            <w:r w:rsidRPr="00877E7F">
              <w:rPr>
                <w:rStyle w:val="Hyperlink"/>
                <w:noProof/>
              </w:rPr>
              <w:t>Imouto FSM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986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7813" w:rsidRDefault="00203BFF">
          <w:r>
            <w:rPr>
              <w:b/>
              <w:bCs/>
              <w:noProof/>
              <w:lang w:val="en-US"/>
            </w:rPr>
            <w:fldChar w:fldCharType="end"/>
          </w:r>
        </w:p>
      </w:sdtContent>
    </w:sdt>
    <w:p w:rsidR="00277813" w:rsidRDefault="00277813">
      <w:r>
        <w:br w:type="page"/>
      </w:r>
    </w:p>
    <w:p w:rsidR="001B7F15" w:rsidRDefault="00277813" w:rsidP="00277813">
      <w:pPr>
        <w:pStyle w:val="Heading1"/>
      </w:pPr>
      <w:bookmarkStart w:id="0" w:name="_Toc435986039"/>
      <w:r>
        <w:lastRenderedPageBreak/>
        <w:t>Summary</w:t>
      </w:r>
      <w:bookmarkEnd w:id="0"/>
    </w:p>
    <w:p w:rsidR="00277813" w:rsidRDefault="00277813" w:rsidP="00277813">
      <w:r>
        <w:t xml:space="preserve">The </w:t>
      </w:r>
      <w:proofErr w:type="spellStart"/>
      <w:r>
        <w:t>Imouto</w:t>
      </w:r>
      <w:proofErr w:type="spellEnd"/>
      <w:r>
        <w:t xml:space="preserve"> NLP program is </w:t>
      </w:r>
      <w:r w:rsidR="00B83F88">
        <w:t>an experimental framework that integrates a soft Natural Language Processing component</w:t>
      </w:r>
      <w:r>
        <w:t xml:space="preserve"> </w:t>
      </w:r>
      <w:r w:rsidR="00B83F88">
        <w:t>with a Finite State Machine in order to create a</w:t>
      </w:r>
      <w:r w:rsidR="005A3067">
        <w:t>n environment where the user can experience having an authentic conversation.</w:t>
      </w:r>
    </w:p>
    <w:p w:rsidR="005E4DE0" w:rsidRDefault="005A3067" w:rsidP="005E4DE0">
      <w:r>
        <w:t>The program does not use a standard parser or dictionary; instead it uses a custom built parsing method and dictionary to process text. As a result, there are some limitations to the processing ability an</w:t>
      </w:r>
      <w:r w:rsidR="005E4DE0">
        <w:t>d understanding of the program.</w:t>
      </w:r>
    </w:p>
    <w:p w:rsidR="004A54D2" w:rsidRDefault="004A54D2" w:rsidP="005E4DE0">
      <w:proofErr w:type="spellStart"/>
      <w:r>
        <w:t>Imouto</w:t>
      </w:r>
      <w:proofErr w:type="spellEnd"/>
      <w:r>
        <w:t xml:space="preserve"> means “little sister” in Japanese, and as the name suggests, the game places the player as an elder sibling to a little-sister type character. The whole game centers </w:t>
      </w:r>
      <w:bookmarkStart w:id="1" w:name="_GoBack"/>
      <w:bookmarkEnd w:id="1"/>
      <w:r w:rsidR="00203BFF">
        <w:t>on</w:t>
      </w:r>
      <w:r>
        <w:t xml:space="preserve"> communicating with the AI </w:t>
      </w:r>
      <w:proofErr w:type="spellStart"/>
      <w:r>
        <w:t>imouto</w:t>
      </w:r>
      <w:proofErr w:type="spellEnd"/>
      <w:r>
        <w:t xml:space="preserve"> by entering text into the chat box in an attempt to sway her into a better mood.</w:t>
      </w:r>
    </w:p>
    <w:p w:rsidR="005E4DE0" w:rsidRDefault="005E4DE0">
      <w:r>
        <w:br w:type="page"/>
      </w:r>
    </w:p>
    <w:p w:rsidR="005E4DE0" w:rsidRDefault="005E4DE0" w:rsidP="005E4DE0">
      <w:pPr>
        <w:pStyle w:val="Heading1"/>
      </w:pPr>
      <w:bookmarkStart w:id="2" w:name="_Toc435986040"/>
      <w:r>
        <w:lastRenderedPageBreak/>
        <w:t>Program Components</w:t>
      </w:r>
      <w:bookmarkEnd w:id="2"/>
    </w:p>
    <w:p w:rsidR="005E4DE0" w:rsidRDefault="005E4DE0" w:rsidP="005E4DE0">
      <w:r>
        <w:t xml:space="preserve">The </w:t>
      </w:r>
      <w:proofErr w:type="spellStart"/>
      <w:r>
        <w:t>Imouto</w:t>
      </w:r>
      <w:proofErr w:type="spellEnd"/>
      <w:r>
        <w:t xml:space="preserve"> NLP program features the following main components.</w:t>
      </w:r>
    </w:p>
    <w:p w:rsidR="005E4DE0" w:rsidRDefault="00A17901" w:rsidP="00AF0C01">
      <w:pPr>
        <w:pStyle w:val="Heading2"/>
      </w:pPr>
      <w:bookmarkStart w:id="3" w:name="_Toc435986041"/>
      <w:r>
        <w:t>Natural Language Processing</w:t>
      </w:r>
      <w:bookmarkEnd w:id="3"/>
    </w:p>
    <w:p w:rsidR="00747D7C" w:rsidRPr="00747D7C" w:rsidRDefault="00747D7C" w:rsidP="00747D7C">
      <w:r>
        <w:t>The following section will go over how Natural Language Processing is done in the program.</w:t>
      </w:r>
    </w:p>
    <w:p w:rsidR="008A4351" w:rsidRDefault="00747D7C" w:rsidP="00747D7C">
      <w:pPr>
        <w:pStyle w:val="Heading3"/>
      </w:pPr>
      <w:bookmarkStart w:id="4" w:name="_Toc435986042"/>
      <w:proofErr w:type="spellStart"/>
      <w:r>
        <w:t>TextProcessing.cs</w:t>
      </w:r>
      <w:bookmarkEnd w:id="4"/>
      <w:proofErr w:type="spellEnd"/>
    </w:p>
    <w:p w:rsidR="008A4351" w:rsidRDefault="008A4351" w:rsidP="00AF0C01">
      <w:pPr>
        <w:pStyle w:val="ListParagraph"/>
        <w:ind w:left="0"/>
      </w:pPr>
      <w:proofErr w:type="spellStart"/>
      <w:r>
        <w:t>TextProcessing.cs</w:t>
      </w:r>
      <w:proofErr w:type="spellEnd"/>
      <w:r>
        <w:t xml:space="preserve"> contains the methods that make up the core of the language processing component of the program. It processes text using text processing modules derived from the </w:t>
      </w:r>
      <w:proofErr w:type="spellStart"/>
      <w:r>
        <w:t>ThreadedTextProcessing</w:t>
      </w:r>
      <w:proofErr w:type="spellEnd"/>
      <w:r>
        <w:t xml:space="preserve"> class. As the name of the class suggests, the text processing modules run on their own threads. </w:t>
      </w:r>
    </w:p>
    <w:p w:rsidR="008A4351" w:rsidRDefault="008A4351" w:rsidP="00AF0C01">
      <w:pPr>
        <w:pStyle w:val="ListParagraph"/>
        <w:ind w:left="0"/>
      </w:pPr>
    </w:p>
    <w:p w:rsidR="008A4351" w:rsidRDefault="008A4351" w:rsidP="00AF0C01">
      <w:pPr>
        <w:pStyle w:val="ListParagraph"/>
        <w:ind w:left="0"/>
      </w:pPr>
      <w:r>
        <w:t xml:space="preserve">Once the modules are finished scanning the entered text, the program moves on to calculate a “sway value”. This value is used to determine state changes within the </w:t>
      </w:r>
      <w:proofErr w:type="spellStart"/>
      <w:r>
        <w:t>ImoutoFSM</w:t>
      </w:r>
      <w:proofErr w:type="spellEnd"/>
      <w:r>
        <w:t xml:space="preserve"> system. The formula for calculating the sway</w:t>
      </w:r>
      <w:r w:rsidR="00AF0C01">
        <w:t>:</w:t>
      </w:r>
    </w:p>
    <w:p w:rsidR="00D22F36" w:rsidRDefault="00D22F36" w:rsidP="00AF0C01">
      <w:pPr>
        <w:pStyle w:val="ListParagraph"/>
        <w:ind w:left="0"/>
      </w:pPr>
    </w:p>
    <w:bookmarkStart w:id="5" w:name="_MON_1509720114"/>
    <w:bookmarkEnd w:id="5"/>
    <w:p w:rsidR="00AF0C01" w:rsidRDefault="00D22F36" w:rsidP="00AF0C01">
      <w:pPr>
        <w:pStyle w:val="ListParagraph"/>
        <w:ind w:left="0"/>
      </w:pPr>
      <w:r>
        <w:object w:dxaOrig="8838" w:dyaOrig="2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118.5pt" o:ole="">
            <v:imagedata r:id="rId6" o:title=""/>
          </v:shape>
          <o:OLEObject Type="Embed" ProgID="Word.OpenDocumentText.12" ShapeID="_x0000_i1025" DrawAspect="Content" ObjectID="_1509729438" r:id="rId7"/>
        </w:object>
      </w:r>
    </w:p>
    <w:p w:rsidR="00D22F36" w:rsidRDefault="00D22F36" w:rsidP="008A4351">
      <w:r>
        <w:t xml:space="preserve">Essentially, the sway value is the sum of the weighted numbers of modifier words, keywords and intent words. The sway value is only calculated when a keyword is found in the entered text, meaning if a keyword is not found, it will default to zero. Values greater than 0 represent a positive reaction from the </w:t>
      </w:r>
      <w:proofErr w:type="spellStart"/>
      <w:r>
        <w:t>imouto</w:t>
      </w:r>
      <w:proofErr w:type="spellEnd"/>
      <w:r>
        <w:t xml:space="preserve"> while values lower than 0 (I.E. In the negatives) represent a negative reaction. Furthermore, if a negative keyword is detected the sway value will be inversed, meaning that the slightest mention of a negative word will result in a negative reaction from the </w:t>
      </w:r>
      <w:proofErr w:type="spellStart"/>
      <w:r>
        <w:t>imouto</w:t>
      </w:r>
      <w:proofErr w:type="spellEnd"/>
      <w:r>
        <w:t xml:space="preserve">. </w:t>
      </w:r>
    </w:p>
    <w:p w:rsidR="00747D7C" w:rsidRDefault="00747D7C" w:rsidP="00747D7C">
      <w:pPr>
        <w:pStyle w:val="Heading3"/>
      </w:pPr>
      <w:bookmarkStart w:id="6" w:name="_Toc435986043"/>
      <w:proofErr w:type="spellStart"/>
      <w:r>
        <w:t>ThreadedTextProcessing</w:t>
      </w:r>
      <w:bookmarkEnd w:id="6"/>
      <w:proofErr w:type="spellEnd"/>
    </w:p>
    <w:p w:rsidR="00747D7C" w:rsidRDefault="00576BF2" w:rsidP="00747D7C">
      <w:r>
        <w:t xml:space="preserve">The </w:t>
      </w:r>
      <w:proofErr w:type="spellStart"/>
      <w:r>
        <w:t>ThreadedTextProcessing</w:t>
      </w:r>
      <w:proofErr w:type="spellEnd"/>
      <w:r>
        <w:t xml:space="preserve"> class is what makes up the text processing modules that are used to process the text entered by the user.</w:t>
      </w:r>
      <w:r w:rsidR="00AF791A">
        <w:t xml:space="preserve"> It does so by using the venerable </w:t>
      </w:r>
      <w:proofErr w:type="spellStart"/>
      <w:proofErr w:type="gramStart"/>
      <w:r w:rsidR="00AF791A">
        <w:t>string.Contains</w:t>
      </w:r>
      <w:proofErr w:type="spellEnd"/>
      <w:r w:rsidR="00AF791A">
        <w:t>(</w:t>
      </w:r>
      <w:proofErr w:type="gramEnd"/>
      <w:r w:rsidR="00AF791A">
        <w:t>) method.</w:t>
      </w:r>
    </w:p>
    <w:bookmarkStart w:id="7" w:name="_MON_1509726866"/>
    <w:bookmarkEnd w:id="7"/>
    <w:p w:rsidR="00AE3101" w:rsidRPr="00747D7C" w:rsidRDefault="00AE3101" w:rsidP="00747D7C">
      <w:r>
        <w:object w:dxaOrig="8838" w:dyaOrig="2581">
          <v:shape id="_x0000_i1028" type="#_x0000_t75" style="width:441.75pt;height:129pt" o:ole="">
            <v:imagedata r:id="rId8" o:title=""/>
          </v:shape>
          <o:OLEObject Type="Embed" ProgID="Word.OpenDocumentText.12" ShapeID="_x0000_i1028" DrawAspect="Content" ObjectID="_1509729439" r:id="rId9"/>
        </w:object>
      </w:r>
    </w:p>
    <w:p w:rsidR="00576BF2" w:rsidRDefault="00576BF2" w:rsidP="00576BF2">
      <w:pPr>
        <w:pStyle w:val="ListParagraph"/>
        <w:ind w:left="0"/>
      </w:pPr>
      <w:r>
        <w:t xml:space="preserve">Each module contains a list of words that </w:t>
      </w:r>
      <w:r w:rsidR="00AE3101">
        <w:t>it will search for</w:t>
      </w:r>
      <w:r>
        <w:t xml:space="preserve">. For example, the positive keyword module would contain a list of words considered as positive keywords, while a swear word module would contain a list of expletives. If a matching word is found, it is logged onto a separate list called </w:t>
      </w:r>
      <w:proofErr w:type="spellStart"/>
      <w:r>
        <w:t>MatchedWords</w:t>
      </w:r>
      <w:proofErr w:type="spellEnd"/>
      <w:r>
        <w:t xml:space="preserve">. The </w:t>
      </w:r>
      <w:proofErr w:type="spellStart"/>
      <w:r>
        <w:t>MatchedWords</w:t>
      </w:r>
      <w:proofErr w:type="spellEnd"/>
      <w:r>
        <w:t xml:space="preserve"> list is cleared at the start of each processing loop in order to eliminate the chance of overlapping results.</w:t>
      </w:r>
    </w:p>
    <w:p w:rsidR="00D22F36" w:rsidRDefault="00576BF2" w:rsidP="008A4351">
      <w:r>
        <w:t xml:space="preserve">All </w:t>
      </w:r>
      <w:proofErr w:type="spellStart"/>
      <w:r>
        <w:t>ThreadedTextProcessing</w:t>
      </w:r>
      <w:proofErr w:type="spellEnd"/>
      <w:r>
        <w:t xml:space="preserve"> modules are managed by a </w:t>
      </w:r>
      <w:proofErr w:type="spellStart"/>
      <w:r>
        <w:t>ThreadedTextProcessingController</w:t>
      </w:r>
      <w:proofErr w:type="spellEnd"/>
      <w:r>
        <w:t>. The controller is also able to start all tasks on the main thread in the event multithreaded processing produces errors or unwanted results.</w:t>
      </w:r>
    </w:p>
    <w:p w:rsidR="00AE3101" w:rsidRDefault="00AE3101" w:rsidP="008A4351">
      <w:r>
        <w:t>A multithreading approach was chosen in favor for its speed; while running tasks one by one on the main thread is more effective for small inputs and a small reference list, a multithreaded approach provides better insurance in the event the reference lists grow too large.</w:t>
      </w:r>
    </w:p>
    <w:p w:rsidR="00AE3101" w:rsidRDefault="00AE3101" w:rsidP="008A4351"/>
    <w:p w:rsidR="00AF791A" w:rsidRDefault="00AF791A" w:rsidP="008A4351"/>
    <w:p w:rsidR="007B6354" w:rsidRDefault="007B6354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5E4DE0" w:rsidRDefault="00747D7C" w:rsidP="007B6354">
      <w:pPr>
        <w:pStyle w:val="Heading2"/>
      </w:pPr>
      <w:bookmarkStart w:id="8" w:name="_Toc435986044"/>
      <w:r>
        <w:lastRenderedPageBreak/>
        <w:t>Finite State Machine</w:t>
      </w:r>
      <w:bookmarkEnd w:id="8"/>
    </w:p>
    <w:p w:rsidR="007B6354" w:rsidRDefault="007B6354" w:rsidP="007B6354">
      <w:r>
        <w:t xml:space="preserve">The </w:t>
      </w:r>
      <w:proofErr w:type="spellStart"/>
      <w:r>
        <w:t>ImoutoStates</w:t>
      </w:r>
      <w:proofErr w:type="spellEnd"/>
      <w:r>
        <w:t xml:space="preserve"> script contains the necessary base class of the finite state machine used by the </w:t>
      </w:r>
      <w:proofErr w:type="spellStart"/>
      <w:r>
        <w:t>imouto</w:t>
      </w:r>
      <w:proofErr w:type="spellEnd"/>
      <w:r>
        <w:t xml:space="preserve">. The actual code of the FSM is a modified version of the deterministic FSM that is publicly available on the unity wiki at the following link: </w:t>
      </w:r>
      <w:hyperlink r:id="rId10" w:history="1">
        <w:r w:rsidRPr="006274D7">
          <w:rPr>
            <w:rStyle w:val="Hyperlink"/>
          </w:rPr>
          <w:t>http://wiki.unity3d.com/index.php?title=Finite_State_Machine</w:t>
        </w:r>
      </w:hyperlink>
      <w:r>
        <w:t>.</w:t>
      </w:r>
    </w:p>
    <w:p w:rsidR="005B7A85" w:rsidRDefault="005B7A85" w:rsidP="007B6354">
      <w:r>
        <w:t xml:space="preserve">The main loop of the FSM calls the </w:t>
      </w:r>
      <w:proofErr w:type="gramStart"/>
      <w:r>
        <w:t>Act(</w:t>
      </w:r>
      <w:proofErr w:type="gramEnd"/>
      <w:r>
        <w:t xml:space="preserve">) and Reason() function of the current state. The </w:t>
      </w:r>
      <w:proofErr w:type="gramStart"/>
      <w:r>
        <w:t>Act(</w:t>
      </w:r>
      <w:proofErr w:type="gramEnd"/>
      <w:r>
        <w:t>) function is the specific behaviour that the state exhibits and the Re</w:t>
      </w:r>
      <w:r w:rsidR="00BF0264">
        <w:t xml:space="preserve">ason() function checks if the conditions for a transition to another state have been met, and executes the relevant processes if so. The system itself contains a list of states, with the transitions kept inside the state itself (I.E. State A could have transitions to State B and State C, and all the States are kept in the List that is managed by the FSM system). </w:t>
      </w:r>
    </w:p>
    <w:p w:rsidR="00BF0264" w:rsidRDefault="00BF0264" w:rsidP="007B6354">
      <w:r>
        <w:t xml:space="preserve">Transitions are performed by calling the </w:t>
      </w:r>
      <w:proofErr w:type="spellStart"/>
      <w:proofErr w:type="gramStart"/>
      <w:r>
        <w:t>PerformTransition</w:t>
      </w:r>
      <w:proofErr w:type="spellEnd"/>
      <w:r>
        <w:t>(</w:t>
      </w:r>
      <w:proofErr w:type="gramEnd"/>
      <w:r>
        <w:t>) Function, which can be viewed below.</w:t>
      </w:r>
    </w:p>
    <w:bookmarkStart w:id="9" w:name="_MON_1509722297"/>
    <w:bookmarkEnd w:id="9"/>
    <w:p w:rsidR="00BF0264" w:rsidRDefault="00A54B31" w:rsidP="007B6354">
      <w:r>
        <w:object w:dxaOrig="8838" w:dyaOrig="7747">
          <v:shape id="_x0000_i1026" type="#_x0000_t75" style="width:441.75pt;height:387pt" o:ole="">
            <v:imagedata r:id="rId11" o:title=""/>
          </v:shape>
          <o:OLEObject Type="Embed" ProgID="Word.OpenDocumentText.12" ShapeID="_x0000_i1026" DrawAspect="Content" ObjectID="_1509729440" r:id="rId12"/>
        </w:object>
      </w:r>
    </w:p>
    <w:p w:rsidR="007B6354" w:rsidRDefault="00A54B31" w:rsidP="007B6354">
      <w:r>
        <w:lastRenderedPageBreak/>
        <w:t xml:space="preserve">The function first checks whether the user is attempting to access a null transition or transition to a null state, in which case the function will abort. </w:t>
      </w:r>
    </w:p>
    <w:p w:rsidR="00A54B31" w:rsidRDefault="00A54B31" w:rsidP="007B6354">
      <w:r>
        <w:t xml:space="preserve">If the transition is deemed valid, the system will execute the </w:t>
      </w:r>
      <w:proofErr w:type="spellStart"/>
      <w:r>
        <w:t>currentstate’s</w:t>
      </w:r>
      <w:proofErr w:type="spellEnd"/>
      <w:r>
        <w:t xml:space="preserve"> </w:t>
      </w:r>
      <w:proofErr w:type="spellStart"/>
      <w:proofErr w:type="gramStart"/>
      <w:r>
        <w:t>DoBeforeLeaving</w:t>
      </w:r>
      <w:proofErr w:type="spellEnd"/>
      <w:r>
        <w:t>(</w:t>
      </w:r>
      <w:proofErr w:type="gramEnd"/>
      <w:r>
        <w:t xml:space="preserve">) function, which generally contains clean up functions to reset the state should the AI return to it at a later time. It then switches the current state to the new one before executing the new state’s </w:t>
      </w:r>
      <w:proofErr w:type="spellStart"/>
      <w:proofErr w:type="gramStart"/>
      <w:r>
        <w:t>DoBeforeEntering</w:t>
      </w:r>
      <w:proofErr w:type="spellEnd"/>
      <w:r>
        <w:t>(</w:t>
      </w:r>
      <w:proofErr w:type="gramEnd"/>
      <w:r>
        <w:t>) function, which contains initialization functions.</w:t>
      </w:r>
    </w:p>
    <w:p w:rsidR="00A54B31" w:rsidRDefault="00A54B31" w:rsidP="00747D7C">
      <w:pPr>
        <w:pStyle w:val="Heading3"/>
      </w:pPr>
      <w:bookmarkStart w:id="10" w:name="_Toc435986045"/>
      <w:proofErr w:type="spellStart"/>
      <w:r>
        <w:t>ImoutoFSM</w:t>
      </w:r>
      <w:bookmarkEnd w:id="10"/>
      <w:proofErr w:type="spellEnd"/>
    </w:p>
    <w:p w:rsidR="00A54B31" w:rsidRDefault="00C41C85" w:rsidP="00A54B31">
      <w:r>
        <w:t xml:space="preserve">The </w:t>
      </w:r>
      <w:proofErr w:type="spellStart"/>
      <w:r>
        <w:t>ImoutoFSM</w:t>
      </w:r>
      <w:proofErr w:type="spellEnd"/>
      <w:r>
        <w:t xml:space="preserve"> class is the implementation of the </w:t>
      </w:r>
      <w:proofErr w:type="spellStart"/>
      <w:r>
        <w:t>FSMSystem</w:t>
      </w:r>
      <w:proofErr w:type="spellEnd"/>
      <w:r>
        <w:t xml:space="preserve"> defined previously. It also introduces the </w:t>
      </w:r>
      <w:proofErr w:type="spellStart"/>
      <w:r>
        <w:t>EmotionState</w:t>
      </w:r>
      <w:proofErr w:type="spellEnd"/>
      <w:r>
        <w:t xml:space="preserve"> class, which inherits properties from the </w:t>
      </w:r>
      <w:proofErr w:type="spellStart"/>
      <w:r>
        <w:t>FSMState</w:t>
      </w:r>
      <w:proofErr w:type="spellEnd"/>
      <w:r>
        <w:t xml:space="preserve"> Class. The purpose of the </w:t>
      </w:r>
      <w:proofErr w:type="spellStart"/>
      <w:r>
        <w:t>EmotionState</w:t>
      </w:r>
      <w:proofErr w:type="spellEnd"/>
      <w:r>
        <w:t xml:space="preserve"> class is to serve as a multiuse State from which multiple emotions of the </w:t>
      </w:r>
      <w:proofErr w:type="spellStart"/>
      <w:r>
        <w:t>imouto</w:t>
      </w:r>
      <w:proofErr w:type="spellEnd"/>
      <w:r>
        <w:t xml:space="preserve"> can be derived from.</w:t>
      </w:r>
    </w:p>
    <w:p w:rsidR="00A82436" w:rsidRDefault="00C41C85" w:rsidP="00A54B31">
      <w:r>
        <w:t xml:space="preserve">The </w:t>
      </w:r>
      <w:proofErr w:type="spellStart"/>
      <w:r>
        <w:t>EmotionState</w:t>
      </w:r>
      <w:proofErr w:type="spellEnd"/>
      <w:r>
        <w:t xml:space="preserve"> uses a high and low value in order to determine</w:t>
      </w:r>
      <w:r w:rsidR="00C85DA8">
        <w:t xml:space="preserve"> when to transition to another Emotion. </w:t>
      </w:r>
      <w:r w:rsidR="00A82436">
        <w:t xml:space="preserve">The </w:t>
      </w:r>
      <w:proofErr w:type="spellStart"/>
      <w:r w:rsidR="00A82436">
        <w:t>Imouto’s</w:t>
      </w:r>
      <w:proofErr w:type="spellEnd"/>
      <w:r w:rsidR="00A82436">
        <w:t xml:space="preserve"> sway value is updated in real time and used in comparison with the aforementioned values in order to determine whether to transition to a more positive emotion or a more negative emotion.</w:t>
      </w:r>
      <w:r w:rsidR="00624B9C">
        <w:t xml:space="preserve"> The sway value is reset to 0 every time a transition occurs.</w:t>
      </w:r>
    </w:p>
    <w:p w:rsidR="00C85DA8" w:rsidRDefault="00C85DA8" w:rsidP="00A54B31">
      <w:r>
        <w:t xml:space="preserve">The transitions to each Emotion is hard coded into the </w:t>
      </w:r>
      <w:proofErr w:type="spellStart"/>
      <w:r>
        <w:t>EmotionState’s</w:t>
      </w:r>
      <w:proofErr w:type="spellEnd"/>
      <w:r>
        <w:t xml:space="preserve"> Reason function, as seen in the next page. The reason all the transitions are predetermined is to reduce the amount of redundant code (</w:t>
      </w:r>
      <w:proofErr w:type="spellStart"/>
      <w:r>
        <w:t>i.E</w:t>
      </w:r>
      <w:proofErr w:type="spellEnd"/>
      <w:r>
        <w:t xml:space="preserve"> having to define a </w:t>
      </w:r>
      <w:r w:rsidR="003F6CEC">
        <w:t xml:space="preserve">new class for a new emotion) as there are very few differences between two Emotions. </w:t>
      </w:r>
    </w:p>
    <w:bookmarkStart w:id="11" w:name="_MON_1509724348"/>
    <w:bookmarkEnd w:id="11"/>
    <w:p w:rsidR="005A3067" w:rsidRDefault="00C85DA8" w:rsidP="00277813">
      <w:r>
        <w:object w:dxaOrig="8838" w:dyaOrig="12053">
          <v:shape id="_x0000_i1027" type="#_x0000_t75" style="width:441.75pt;height:603pt" o:ole="">
            <v:imagedata r:id="rId13" o:title=""/>
          </v:shape>
          <o:OLEObject Type="Embed" ProgID="Word.OpenDocumentText.12" ShapeID="_x0000_i1027" DrawAspect="Content" ObjectID="_1509729441" r:id="rId14"/>
        </w:object>
      </w:r>
    </w:p>
    <w:p w:rsidR="00660AA1" w:rsidRDefault="00660AA1" w:rsidP="00624B9C">
      <w:pPr>
        <w:pStyle w:val="Heading2"/>
      </w:pPr>
      <w:bookmarkStart w:id="12" w:name="_Toc435986046"/>
      <w:proofErr w:type="spellStart"/>
      <w:r>
        <w:lastRenderedPageBreak/>
        <w:t>Imouto</w:t>
      </w:r>
      <w:proofErr w:type="spellEnd"/>
      <w:r>
        <w:t xml:space="preserve"> FSM Diagram</w:t>
      </w:r>
      <w:bookmarkEnd w:id="12"/>
    </w:p>
    <w:p w:rsidR="00660AA1" w:rsidRPr="00660AA1" w:rsidRDefault="00660AA1" w:rsidP="00660AA1">
      <w:r>
        <w:object w:dxaOrig="8281" w:dyaOrig="10065">
          <v:shape id="_x0000_i1029" type="#_x0000_t75" style="width:414pt;height:503.25pt" o:ole="">
            <v:imagedata r:id="rId15" o:title=""/>
          </v:shape>
          <o:OLEObject Type="Embed" ProgID="Visio.Drawing.15" ShapeID="_x0000_i1029" DrawAspect="Content" ObjectID="_1509729442" r:id="rId16"/>
        </w:object>
      </w:r>
    </w:p>
    <w:sectPr w:rsidR="00660AA1" w:rsidRPr="00660AA1">
      <w:pgSz w:w="12240" w:h="15840"/>
      <w:pgMar w:top="1985" w:right="1701" w:bottom="1701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游明朝">
    <w:altName w:val="ＭＳ 明朝"/>
    <w:panose1 w:val="00000000000000000000"/>
    <w:charset w:val="8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游ゴシック Light">
    <w:panose1 w:val="00000000000000000000"/>
    <w:charset w:val="8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FBA20CF"/>
    <w:multiLevelType w:val="hybridMultilevel"/>
    <w:tmpl w:val="983A4E5C"/>
    <w:lvl w:ilvl="0" w:tplc="10090011">
      <w:start w:val="1"/>
      <w:numFmt w:val="decimal"/>
      <w:lvlText w:val="%1)"/>
      <w:lvlJc w:val="left"/>
      <w:pPr>
        <w:ind w:left="4320" w:hanging="360"/>
      </w:pPr>
    </w:lvl>
    <w:lvl w:ilvl="1" w:tplc="10090019" w:tentative="1">
      <w:start w:val="1"/>
      <w:numFmt w:val="lowerLetter"/>
      <w:lvlText w:val="%2."/>
      <w:lvlJc w:val="left"/>
      <w:pPr>
        <w:ind w:left="5040" w:hanging="360"/>
      </w:pPr>
    </w:lvl>
    <w:lvl w:ilvl="2" w:tplc="1009001B" w:tentative="1">
      <w:start w:val="1"/>
      <w:numFmt w:val="lowerRoman"/>
      <w:lvlText w:val="%3."/>
      <w:lvlJc w:val="right"/>
      <w:pPr>
        <w:ind w:left="5760" w:hanging="180"/>
      </w:pPr>
    </w:lvl>
    <w:lvl w:ilvl="3" w:tplc="1009000F" w:tentative="1">
      <w:start w:val="1"/>
      <w:numFmt w:val="decimal"/>
      <w:lvlText w:val="%4."/>
      <w:lvlJc w:val="left"/>
      <w:pPr>
        <w:ind w:left="6480" w:hanging="360"/>
      </w:pPr>
    </w:lvl>
    <w:lvl w:ilvl="4" w:tplc="10090019" w:tentative="1">
      <w:start w:val="1"/>
      <w:numFmt w:val="lowerLetter"/>
      <w:lvlText w:val="%5."/>
      <w:lvlJc w:val="left"/>
      <w:pPr>
        <w:ind w:left="7200" w:hanging="360"/>
      </w:pPr>
    </w:lvl>
    <w:lvl w:ilvl="5" w:tplc="1009001B" w:tentative="1">
      <w:start w:val="1"/>
      <w:numFmt w:val="lowerRoman"/>
      <w:lvlText w:val="%6."/>
      <w:lvlJc w:val="right"/>
      <w:pPr>
        <w:ind w:left="7920" w:hanging="180"/>
      </w:pPr>
    </w:lvl>
    <w:lvl w:ilvl="6" w:tplc="1009000F" w:tentative="1">
      <w:start w:val="1"/>
      <w:numFmt w:val="decimal"/>
      <w:lvlText w:val="%7."/>
      <w:lvlJc w:val="left"/>
      <w:pPr>
        <w:ind w:left="8640" w:hanging="360"/>
      </w:pPr>
    </w:lvl>
    <w:lvl w:ilvl="7" w:tplc="10090019" w:tentative="1">
      <w:start w:val="1"/>
      <w:numFmt w:val="lowerLetter"/>
      <w:lvlText w:val="%8."/>
      <w:lvlJc w:val="left"/>
      <w:pPr>
        <w:ind w:left="9360" w:hanging="360"/>
      </w:pPr>
    </w:lvl>
    <w:lvl w:ilvl="8" w:tplc="1009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1">
    <w:nsid w:val="5A6D3F5E"/>
    <w:multiLevelType w:val="hybridMultilevel"/>
    <w:tmpl w:val="8B666072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C67608"/>
    <w:multiLevelType w:val="hybridMultilevel"/>
    <w:tmpl w:val="B1B4F380"/>
    <w:lvl w:ilvl="0" w:tplc="10090011">
      <w:start w:val="1"/>
      <w:numFmt w:val="decimal"/>
      <w:lvlText w:val="%1)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7F15"/>
    <w:rsid w:val="001B7F15"/>
    <w:rsid w:val="00203BFF"/>
    <w:rsid w:val="00277813"/>
    <w:rsid w:val="003F6CEC"/>
    <w:rsid w:val="004A54D2"/>
    <w:rsid w:val="004B1B21"/>
    <w:rsid w:val="00576BF2"/>
    <w:rsid w:val="005A3067"/>
    <w:rsid w:val="005B7A85"/>
    <w:rsid w:val="005E4DE0"/>
    <w:rsid w:val="00624B9C"/>
    <w:rsid w:val="00660AA1"/>
    <w:rsid w:val="006B1B1E"/>
    <w:rsid w:val="00747D7C"/>
    <w:rsid w:val="007B6354"/>
    <w:rsid w:val="007D63C4"/>
    <w:rsid w:val="008A4351"/>
    <w:rsid w:val="009D6B37"/>
    <w:rsid w:val="00A17901"/>
    <w:rsid w:val="00A54B31"/>
    <w:rsid w:val="00A82436"/>
    <w:rsid w:val="00AE3101"/>
    <w:rsid w:val="00AF0C01"/>
    <w:rsid w:val="00AF791A"/>
    <w:rsid w:val="00B83F88"/>
    <w:rsid w:val="00BF0264"/>
    <w:rsid w:val="00C41C85"/>
    <w:rsid w:val="00C85DA8"/>
    <w:rsid w:val="00D22F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C8E25BA-8F9A-4DB0-977B-4B5815A7B5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7781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F0C0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47D7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B7F1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B7F1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27781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77813"/>
    <w:pPr>
      <w:outlineLvl w:val="9"/>
    </w:pPr>
    <w:rPr>
      <w:lang w:val="en-US" w:eastAsia="en-US"/>
    </w:rPr>
  </w:style>
  <w:style w:type="paragraph" w:styleId="ListParagraph">
    <w:name w:val="List Paragraph"/>
    <w:basedOn w:val="Normal"/>
    <w:uiPriority w:val="34"/>
    <w:qFormat/>
    <w:rsid w:val="005E4DE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F0C0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7B6354"/>
    <w:rPr>
      <w:color w:val="0563C1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A1790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17901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747D7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624B9C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hyperlink" Target="http://wiki.unity3d.com/index.php?title=Finite_State_Machine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D09E02-91F5-478B-A696-E6CCA48311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9</Pages>
  <Words>1021</Words>
  <Characters>5820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vin</dc:creator>
  <cp:keywords/>
  <dc:description/>
  <cp:lastModifiedBy>Kevin Pang</cp:lastModifiedBy>
  <cp:revision>11</cp:revision>
  <dcterms:created xsi:type="dcterms:W3CDTF">2015-11-22T19:01:00Z</dcterms:created>
  <dcterms:modified xsi:type="dcterms:W3CDTF">2015-11-23T01:30:00Z</dcterms:modified>
</cp:coreProperties>
</file>